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2"/>
  </p:notesMasterIdLst>
  <p:handoutMasterIdLst>
    <p:handoutMasterId r:id="rId63"/>
  </p:handoutMasterIdLst>
  <p:sldIdLst>
    <p:sldId id="515" r:id="rId2"/>
    <p:sldId id="636" r:id="rId3"/>
    <p:sldId id="537" r:id="rId4"/>
    <p:sldId id="600" r:id="rId5"/>
    <p:sldId id="538" r:id="rId6"/>
    <p:sldId id="518" r:id="rId7"/>
    <p:sldId id="582" r:id="rId8"/>
    <p:sldId id="583" r:id="rId9"/>
    <p:sldId id="584" r:id="rId10"/>
    <p:sldId id="585" r:id="rId11"/>
    <p:sldId id="586" r:id="rId12"/>
    <p:sldId id="587" r:id="rId13"/>
    <p:sldId id="588" r:id="rId14"/>
    <p:sldId id="635" r:id="rId15"/>
    <p:sldId id="602" r:id="rId16"/>
    <p:sldId id="589" r:id="rId17"/>
    <p:sldId id="592" r:id="rId18"/>
    <p:sldId id="591" r:id="rId19"/>
    <p:sldId id="629" r:id="rId20"/>
    <p:sldId id="630" r:id="rId21"/>
    <p:sldId id="626" r:id="rId22"/>
    <p:sldId id="523" r:id="rId23"/>
    <p:sldId id="593" r:id="rId24"/>
    <p:sldId id="524" r:id="rId25"/>
    <p:sldId id="544" r:id="rId26"/>
    <p:sldId id="594" r:id="rId27"/>
    <p:sldId id="525" r:id="rId28"/>
    <p:sldId id="597" r:id="rId29"/>
    <p:sldId id="599" r:id="rId30"/>
    <p:sldId id="557" r:id="rId31"/>
    <p:sldId id="606" r:id="rId32"/>
    <p:sldId id="603" r:id="rId33"/>
    <p:sldId id="527" r:id="rId34"/>
    <p:sldId id="613" r:id="rId35"/>
    <p:sldId id="556" r:id="rId36"/>
    <p:sldId id="528" r:id="rId37"/>
    <p:sldId id="598" r:id="rId38"/>
    <p:sldId id="530" r:id="rId39"/>
    <p:sldId id="620" r:id="rId40"/>
    <p:sldId id="622" r:id="rId41"/>
    <p:sldId id="623" r:id="rId42"/>
    <p:sldId id="624" r:id="rId43"/>
    <p:sldId id="625" r:id="rId44"/>
    <p:sldId id="618" r:id="rId45"/>
    <p:sldId id="533" r:id="rId46"/>
    <p:sldId id="558" r:id="rId47"/>
    <p:sldId id="534" r:id="rId48"/>
    <p:sldId id="607" r:id="rId49"/>
    <p:sldId id="535" r:id="rId50"/>
    <p:sldId id="611" r:id="rId51"/>
    <p:sldId id="541" r:id="rId52"/>
    <p:sldId id="559" r:id="rId53"/>
    <p:sldId id="542" r:id="rId54"/>
    <p:sldId id="610" r:id="rId55"/>
    <p:sldId id="575" r:id="rId56"/>
    <p:sldId id="590" r:id="rId57"/>
    <p:sldId id="614" r:id="rId58"/>
    <p:sldId id="632" r:id="rId59"/>
    <p:sldId id="634" r:id="rId60"/>
    <p:sldId id="615" r:id="rId61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740"/>
  </p:normalViewPr>
  <p:slideViewPr>
    <p:cSldViewPr>
      <p:cViewPr varScale="1">
        <p:scale>
          <a:sx n="119" d="100"/>
          <a:sy n="119" d="100"/>
        </p:scale>
        <p:origin x="1888" y="19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29:27.2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86 10272 256 0,'0'0'92'0,"0"-1"-45"0,0 0 25 0,0 0-3 16,0 0-66-16,0 0-1 0,1-1 4 0,0 0 7 0,1 0-4 15,-1-3-5-15,-1 3-7 0,1-2-2 0,1-1 0 16,-1 3 5-16,2-6 4 0,-1 2 0 0,0 0 3 16,0 0 16-16,-1 2 21 0,0 0 11 0,2-4 1 15,-1 2 23-15,0-1 11 0,0-1-6 0,-1 4 8 16,0 0-16-16,0-1-9 0,-1 3-6 0,1 0-1 0,0 0-32 0,-1 1-17 0,1-1 1 0,0 0-6 15,0 1 1-15,0 0 1 0,0 0 1 0,2 0-1 16,-1-1-11-16,0 1 8 0,0 1-7 0,-1 0 6 16,0 0-9-16,0 0 7 15,0 1 2-15,0 1 3 0,0-1 6 0,0 0 6 16,0 0 3-16,0 0 1 0,-1 0 2 0,0 0 3 16,0 0-5-16,0 0 4 0,0 0-7 0,0 1 4 0,0-1-5 15,0 1 4-15,0 0-13 0,0 1-10 0,0-2 3 16,0 7-4-16,2 2 1 0,-1-1 7 15,2 4-2-15,0-2 3 0,0 0-14 0,1 2 3 16,1-3-1-16,-2 0 3 0,1 0 7 0,-1 0-1 16,0-2-4-16,1 1 3 0,-1-1 12 0,-1-1 16 15,-1 0 6-15,0-2 1 0,0 1 13 0,1-1-25 0,-1-2 9 16,0 0-15-16,0 1-8 0,0-1-3 16,1 0-1-16,1 0 2 0,-1-1 2 0,4-1-2 0,-1 0-2 0,-3 0 1 15,4 4-10-15,-3-3 7 0,1 0-5 16,-3-2 6-16,3 2-3 0,-1-1-1 0,-1-1 0 0,4 2-1 15,-5-2-3-15,2 0-10 0,0 0-4 0,-2 0 0 0,3 0-5 16,-2 0-11-16,0 0 0 0,0 0-8 0,-1 0-31 16,0 0-56-16,0 0-25 0,0 0-23 15,-1 1-187-15</inkml:trace>
  <inkml:trace contextRef="#ctx0" brushRef="#br0" timeOffset="714.6">16139 10049 747 0,'0'0'0'0,"0"-1"6"0,0 0-59 0,0 0-42 15,0 1 6-15,1 0-15 0,0 0 23 0</inkml:trace>
  <inkml:trace contextRef="#ctx0" brushRef="#br0" timeOffset="788.6">16228 10041 277 0,'0'0'78'0,"0"0"-84"16,0 0 77-16,0 0-39 0,0 0-42 0,0-1-8 16,0 0-10-16,0 0-9 0,0 0-114 0</inkml:trace>
  <inkml:trace contextRef="#ctx0" brushRef="#br0" timeOffset="2446.23">16399 10041 946 0,'0'0'36'0,"0"0"-9"0,0-1 10 0,-1 0 0 0,0 0-31 0,1 0-9 0,0 0-4 16,0 0-2-16,0 0 2 0,0 0 7 0,0 0 4 15,0-1 0-15,0 0 1 0,0 0 0 0,0-1-9 16,0 1 5-16,0 0-5 0,0 0 6 0,0 0-1 0,0 0-3 16,-1 1 1-16,0 0-3 0,0 0 5 0,0 0-1 15,-1 0 2-15,-1 0-6 0,-3-3 2 16,-2 0 5-16,-3 0-1 0,2 1 6 0,-2 0-10 16,-1 0 2-16,3 2-3 0,-2 0 3 0,0 0 5 15,-1 0-2-15,-1 1 4 0,-1 0 1 0,1 0 6 0,-1 1-6 16,1 0 6-16,0 1 3 0,-1 2 16 0,2-2-3 15,0 1 5-15,2 0-10 0,-1 0-14 16,1 0 7-16,-2 1-10 0,0-1 4 16,2 0-5-16,0-1 0 0,1 0 0 0,0 0 4 15,2-1 3-15,-2 1-3 0,2 0 2 0,0-1-4 0,0 0-3 16,0 0-3-16,1 0-1 0,-1 0-3 0,0 0 3 16,0 0 2-16,0 1 0 0,1-1-9 0,-1 0 0 15,2 0 5-15,0 0-1 0,1 0 2 0,0 0 5 16,1 0-9-16,1-1 6 0,0 0-9 0,1 0 9 15,-2 2-1-15,2-2 3 0,-1 1-4 0,-1 0 1 16,0 1-4-16,0 0 2 0,0 2-6 0,-1 2 13 16,3 1 6-16,-2 0 1 0,1 1 3 0,1-1-15 0,-2 1 1 15,2 1-3-15,0 0 11 0,0 0-13 0,-5-1 8 16,1 0-8-16,2-1 9 0,0 1-6 0,1-1 2 16,1-1-3-16,0 1-1 0,0 1 3 0,0-1-3 0,0 0 4 0,-2 4 2 0,3-6-5 15,-1 3 2 1,1 0-3-16,0-1 3 0,0 1 1 0,0-2 0 0,0 2 0 0,0 1-3 0,0 0-4 0,0 1 1 15,0-3-2-15,0 3 5 0,0 0 2 0,0-1 2 16,0 0-1-16,1 0 5 16,1-2-8-16,-1 0 3 0,0-1-3 15,0 0 6-15,1 0 6 0,-1-2-4 0,1 0 3 16,0 1-10-16,0 0 6 0,1 0 1 0,1-1 1 0,-2 0-4 16,4 1 0-16,0 0-5 0,2-1 3 0,-1-1-3 15,0 2 6-15,0-1 1 0,0-1 1 0,1 0-7 16,0-1 6-16,1 0-3 0,-2 0 3 0,2 1-11 0,0-2 4 15,-1 0 0-15,1 1 2 0,2-1-1 0,-1 6-1 16,2 0 1-16,1-2 1 0,-3-2 8 0,3 0-8 16,0-1 0-16,0 0-2 0,1 1-2 0,-1-1 8 15,1-1-4-15,-2 0 8 0,-2 0-9 0,1 0 7 0,-2-1-5 0,-2 0 6 0,3 0-4 16,-4 0 2-16,2 0 5 0,-3 0-3 0,1-1-1 0,2 0-3 16,0-1 0-16,2-1-1 0,-1-2 0 0,3 0 8 15,-1-1-4-15,0-1 5 0,2 0-9 0,-2 1-1 16,2-2 0-16,0 0 0 0,-1-1 3 0,0 1-4 15,-1 6-1-15,-1-9 0 16,0-1 4-16,-3 1 0 0,1-2 6 0,-3-1-3 0,-1 2 6 16,-2-1 20-16,0-1-9 0,-1 0 13 0,10-3-19 15,-5 1-1-15,-1-4-2 0,-4 1 0 0,-1 1-10 0,-1-1-3 16,-2 4-2 0,0-3 1-16,-1 3 0 0,-1-1-5 0,-2 1 2 15,1 2-5-15,-1 1-5 0,-1 0-19 0,6 1-4 0,-12 2-6 16,1 0-22-16,-1 1-111 0,-2 2-4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31:38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39 4864 256 0,'0'0'-70'0,"0"0"26"0</inkml:trace>
  <inkml:trace contextRef="#ctx0" brushRef="#br0" timeOffset="375.58">7449 4822 105 0,'0'0'68'0,"0"0"-18"0,0 0 59 0,0 0-11 0,0 0-60 0,0 0-24 16,0 0 0-16,0 0-7 0,-1 0 2 0,0 0-1 15,0 0 1-15,0 0 0 0,-1 0 1 0,1 0 25 16,0 0 3-16,0 0 7 0,0 0 5 0,0 0-12 16,0 1 1-16,0 0-2 0,0 0 3 0,0 0 1 15,0 0-7-15,0 0 4 0,0 0-17 0,-1 0-14 16,0 0 2-16,-1 1-6 0,-1 1 1 0,-2 1-4 16,-3 1 1-16,5-3-1 0,-1 0 16 0,4-2 0 15,0 0 3-15,0 0-2 0,-1 1 0 0,0-1-13 16,0 1 0-16,0 0-4 0,0 1-7 0,1-1 6 0,0 0-1 15,0 0 1-15,-1 0-3 0,1 0 8 16,-1 0-4-16,1-1 4 0,0 0-4 0,-1 0 0 0,1 0 4 16,0 0-3-16,0 0-1 0,0 0 5 0,0 0-7 15,0 0 7-15,0 0-10 0,0 0 3 0,0 0 4 16,0 0-1-16,0 0 1 0,0 0 3 0,0 0-5 0,0 0 7 16,0 0 15-16,0 0 13 0,1 0-3 0,-1 0 3 15,-1 1-19-15,1-1-7 0,0 1 2 0,0 0-3 16,0 0 1-16,0 0-9 0,0 0 0 0,0 0-4 15,0 0-7-15,0 0 6 0,0 0 0 0,-1 1 0 0,0-1-8 16,0 0-44-16,0 0-38 0,0 0-24 16,0 0-356-16</inkml:trace>
  <inkml:trace contextRef="#ctx0" brushRef="#br0" timeOffset="2062.46">11505 16717 571 0,'0'0'0'16,"0"0"50"-16,-1 0-1 0,0 0 2 0,0 0 5 0,0 0-30 16,0 0 11-16,0 0 38 0,-1 0-5 0,0 1 3 15,0 1-44-15,0-1-20 0,-1 0-2 0,1 0-6 16,0 0 2-16,0 0 0 0,0 0-3 0,0 0 0 16,0 0-13-16,0 0-103 0,1 0-3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7AB66-8BEC-4374-B582-654D42812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30DA54-A986-4935-BD72-340598F0C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A8829-4BBA-4BC4-A745-E82BE7DD16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5.e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27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3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0.wmf"/><Relationship Id="rId11" Type="http://schemas.openxmlformats.org/officeDocument/2006/relationships/image" Target="../media/image38.png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7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3.wmf"/><Relationship Id="rId9" Type="http://schemas.openxmlformats.org/officeDocument/2006/relationships/image" Target="../media/image4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36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3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46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2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2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2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33.wmf"/><Relationship Id="rId9" Type="http://schemas.openxmlformats.org/officeDocument/2006/relationships/image" Target="../media/image4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2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image" Target="../media/image51.png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38.emf"/><Relationship Id="rId10" Type="http://schemas.openxmlformats.org/officeDocument/2006/relationships/image" Target="../media/image58.png"/><Relationship Id="rId4" Type="http://schemas.openxmlformats.org/officeDocument/2006/relationships/oleObject" Target="../embeddings/oleObject56.bin"/><Relationship Id="rId9" Type="http://schemas.openxmlformats.org/officeDocument/2006/relationships/image" Target="../media/image4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33.wmf"/><Relationship Id="rId9" Type="http://schemas.openxmlformats.org/officeDocument/2006/relationships/image" Target="../media/image460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44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44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61.em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5" Type="http://schemas.openxmlformats.org/officeDocument/2006/relationships/image" Target="../media/image60.emf"/><Relationship Id="rId4" Type="http://schemas.openxmlformats.org/officeDocument/2006/relationships/customXml" Target="../ink/ink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3000" y="4797264"/>
            <a:ext cx="3774574" cy="838200"/>
          </a:xfrm>
        </p:spPr>
        <p:txBody>
          <a:bodyPr/>
          <a:lstStyle/>
          <a:p>
            <a:pPr algn="ctr"/>
            <a:r>
              <a:rPr lang="en-US" altLang="en-US" sz="2800" b="0" u="sng" dirty="0"/>
              <a:t>Chapter Three: </a:t>
            </a:r>
            <a:br>
              <a:rPr lang="en-US" altLang="en-US" b="0" u="sng" dirty="0"/>
            </a:br>
            <a:r>
              <a:rPr lang="en-US" sz="3600" dirty="0">
                <a:cs typeface="+mj-cs"/>
              </a:rPr>
              <a:t>Classification: Basic Concepts and Techniques</a:t>
            </a:r>
            <a:endParaRPr lang="en-US" altLang="en-US" sz="3600" dirty="0"/>
          </a:p>
        </p:txBody>
      </p:sp>
      <p:pic>
        <p:nvPicPr>
          <p:cNvPr id="1026" name="Picture 2" descr="Introduction to Data Mining">
            <a:extLst>
              <a:ext uri="{FF2B5EF4-FFF2-40B4-BE49-F238E27FC236}">
                <a16:creationId xmlns:a16="http://schemas.microsoft.com/office/drawing/2014/main" id="{400D34A5-E73D-452D-9607-06BDA3F460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3886200" cy="498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026">
            <a:extLst>
              <a:ext uri="{FF2B5EF4-FFF2-40B4-BE49-F238E27FC236}">
                <a16:creationId xmlns:a16="http://schemas.microsoft.com/office/drawing/2014/main" id="{EC3E5903-C560-4D89-923F-9D5C98114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180" y="292100"/>
            <a:ext cx="76200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SCE 5380/4380 – Data Mining</a:t>
            </a:r>
          </a:p>
        </p:txBody>
      </p:sp>
      <p:sp>
        <p:nvSpPr>
          <p:cNvPr id="10" name="Rectangle 1026">
            <a:extLst>
              <a:ext uri="{FF2B5EF4-FFF2-40B4-BE49-F238E27FC236}">
                <a16:creationId xmlns:a16="http://schemas.microsoft.com/office/drawing/2014/main" id="{3BFA35F7-59BC-4C32-8C44-A06E8221A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2168" y="2209800"/>
            <a:ext cx="423361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AAE56F-575B-4B90-8E9A-AFEB9177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6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B1CBD-DABB-4236-9028-F59510458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0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250F69-DABC-42AD-A475-F05F8074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5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6333F7-16EE-41B7-9E81-67BCD0E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2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571193-677B-465D-9306-B0E03246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5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06D156-1546-4409-874D-F94E9E6D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201513-7FDD-475C-98BB-CF2E6B47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848EE3C-5155-461B-95F1-0EB904B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2C4A2D3-EEA6-4EED-B84C-069A3654AF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Let D</a:t>
            </a:r>
            <a:r>
              <a:rPr lang="en-US" sz="2000" baseline="-25000">
                <a:cs typeface="+mn-cs"/>
              </a:rPr>
              <a:t>t</a:t>
            </a:r>
            <a:r>
              <a:rPr lang="en-US" sz="200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he same class y</a:t>
            </a:r>
            <a:r>
              <a:rPr lang="en-US" sz="2000" baseline="-25000"/>
              <a:t>t</a:t>
            </a:r>
            <a:r>
              <a:rPr lang="en-US" sz="2000"/>
              <a:t>, then t is a leaf node labeled as y</a:t>
            </a:r>
            <a:r>
              <a:rPr lang="en-US" sz="2000" baseline="-25000"/>
              <a:t>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21507" name="Oval 11">
            <a:extLst>
              <a:ext uri="{FF2B5EF4-FFF2-40B4-BE49-F238E27FC236}">
                <a16:creationId xmlns:a16="http://schemas.microsoft.com/office/drawing/2014/main" id="{22149E8B-C419-4FBD-AE16-6FC670E88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08" name="Line 12">
            <a:extLst>
              <a:ext uri="{FF2B5EF4-FFF2-40B4-BE49-F238E27FC236}">
                <a16:creationId xmlns:a16="http://schemas.microsoft.com/office/drawing/2014/main" id="{41CBB8FC-6869-4033-A8AB-0BD2341FCC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Line 13">
            <a:extLst>
              <a:ext uri="{FF2B5EF4-FFF2-40B4-BE49-F238E27FC236}">
                <a16:creationId xmlns:a16="http://schemas.microsoft.com/office/drawing/2014/main" id="{7EEB5828-06C8-4232-AB96-10FA60D78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14">
            <a:extLst>
              <a:ext uri="{FF2B5EF4-FFF2-40B4-BE49-F238E27FC236}">
                <a16:creationId xmlns:a16="http://schemas.microsoft.com/office/drawing/2014/main" id="{AD977740-5001-4B4A-8AD9-702811ADF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15">
            <a:extLst>
              <a:ext uri="{FF2B5EF4-FFF2-40B4-BE49-F238E27FC236}">
                <a16:creationId xmlns:a16="http://schemas.microsoft.com/office/drawing/2014/main" id="{FC7DE917-44FB-491E-935A-E4C8454885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Text Box 16">
            <a:extLst>
              <a:ext uri="{FF2B5EF4-FFF2-40B4-BE49-F238E27FC236}">
                <a16:creationId xmlns:a16="http://schemas.microsoft.com/office/drawing/2014/main" id="{3DD21F39-B618-45D5-A6C5-1C153D36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21513" name="Text Box 17">
            <a:extLst>
              <a:ext uri="{FF2B5EF4-FFF2-40B4-BE49-F238E27FC236}">
                <a16:creationId xmlns:a16="http://schemas.microsoft.com/office/drawing/2014/main" id="{7C8902AE-44B0-45F4-8544-9CEDFD7F8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495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21514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9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1F04E0-CFF7-43C1-B288-EBA1A887E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3F3D08-2C9B-41F8-A628-166300A66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7EC43-4E6A-4B0C-92C0-F5F14DCE6FB5}" type="slidenum">
              <a:rPr lang="en-US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6D95B777-2489-4DF5-A548-382C8F0D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0" name="Object 56">
            <a:extLst>
              <a:ext uri="{FF2B5EF4-FFF2-40B4-BE49-F238E27FC236}">
                <a16:creationId xmlns:a16="http://schemas.microsoft.com/office/drawing/2014/main" id="{8506C3F0-35A0-49A3-A623-81F02C4A740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1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Box 1">
            <a:extLst>
              <a:ext uri="{FF2B5EF4-FFF2-40B4-BE49-F238E27FC236}">
                <a16:creationId xmlns:a16="http://schemas.microsoft.com/office/drawing/2014/main" id="{4EB848A9-E81B-4281-875C-8801DA035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2" name="TextBox 5">
            <a:extLst>
              <a:ext uri="{FF2B5EF4-FFF2-40B4-BE49-F238E27FC236}">
                <a16:creationId xmlns:a16="http://schemas.microsoft.com/office/drawing/2014/main" id="{03E523CE-8CAE-4322-9C3B-AE4828D9E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2533" name="TextBox 6">
            <a:extLst>
              <a:ext uri="{FF2B5EF4-FFF2-40B4-BE49-F238E27FC236}">
                <a16:creationId xmlns:a16="http://schemas.microsoft.com/office/drawing/2014/main" id="{1A027D95-13BB-4617-8172-B957DCFA1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4" name="TextBox 7">
            <a:extLst>
              <a:ext uri="{FF2B5EF4-FFF2-40B4-BE49-F238E27FC236}">
                <a16:creationId xmlns:a16="http://schemas.microsoft.com/office/drawing/2014/main" id="{FCF5CBEC-2B63-49D7-8678-C0DD8F327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2535" name="TextBox 8">
            <a:extLst>
              <a:ext uri="{FF2B5EF4-FFF2-40B4-BE49-F238E27FC236}">
                <a16:creationId xmlns:a16="http://schemas.microsoft.com/office/drawing/2014/main" id="{FC6E3DCF-5C51-4372-99A1-7CAED63A1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6" name="TextBox 9">
            <a:extLst>
              <a:ext uri="{FF2B5EF4-FFF2-40B4-BE49-F238E27FC236}">
                <a16:creationId xmlns:a16="http://schemas.microsoft.com/office/drawing/2014/main" id="{AD393820-1EBB-4679-9050-BA416EE0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7" name="TextBox 10">
            <a:extLst>
              <a:ext uri="{FF2B5EF4-FFF2-40B4-BE49-F238E27FC236}">
                <a16:creationId xmlns:a16="http://schemas.microsoft.com/office/drawing/2014/main" id="{84A063BA-ADAB-4E12-B639-E5683B6CB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2538" name="TextBox 11">
            <a:extLst>
              <a:ext uri="{FF2B5EF4-FFF2-40B4-BE49-F238E27FC236}">
                <a16:creationId xmlns:a16="http://schemas.microsoft.com/office/drawing/2014/main" id="{E0864A68-265B-416D-BA52-9AB3BFB31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2539" name="TextBox 12">
            <a:extLst>
              <a:ext uri="{FF2B5EF4-FFF2-40B4-BE49-F238E27FC236}">
                <a16:creationId xmlns:a16="http://schemas.microsoft.com/office/drawing/2014/main" id="{88B8DBFC-365C-4FAB-A058-4EC02393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40" name="TextBox 13">
            <a:extLst>
              <a:ext uri="{FF2B5EF4-FFF2-40B4-BE49-F238E27FC236}">
                <a16:creationId xmlns:a16="http://schemas.microsoft.com/office/drawing/2014/main" id="{6793F287-A6F9-406E-A72F-13CB137A5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2541" name="Object 54">
            <a:extLst>
              <a:ext uri="{FF2B5EF4-FFF2-40B4-BE49-F238E27FC236}">
                <a16:creationId xmlns:a16="http://schemas.microsoft.com/office/drawing/2014/main" id="{45BBD209-1575-4B4B-B463-8298FA9F464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2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1E771483-6CE4-4CEB-A86C-E7D2EEA66451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0149DD4-B013-4F2C-9D72-C7D3A4519918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EF897B5-E60B-4B59-BB49-F61A90760B3B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A65CFA4-067B-47E8-82B0-D9A71C73AD35}"/>
              </a:ext>
            </a:extLst>
          </p:cNvPr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1EAC59-8C84-4C0F-B5E1-67D3580D3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D91FD-F089-4F90-8808-442FC880F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DB371F-FCEB-4D85-9DBB-4D3DE055E792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E675B67F-EC35-4BBB-BE3C-DAF4815AA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4" name="Object 56">
            <a:extLst>
              <a:ext uri="{FF2B5EF4-FFF2-40B4-BE49-F238E27FC236}">
                <a16:creationId xmlns:a16="http://schemas.microsoft.com/office/drawing/2014/main" id="{11D6679B-25A3-4A43-90FE-206623FDB01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4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Box 1">
            <a:extLst>
              <a:ext uri="{FF2B5EF4-FFF2-40B4-BE49-F238E27FC236}">
                <a16:creationId xmlns:a16="http://schemas.microsoft.com/office/drawing/2014/main" id="{5DF4CC05-588E-4FF4-BE61-A294B8EAC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6" name="TextBox 5">
            <a:extLst>
              <a:ext uri="{FF2B5EF4-FFF2-40B4-BE49-F238E27FC236}">
                <a16:creationId xmlns:a16="http://schemas.microsoft.com/office/drawing/2014/main" id="{80EED559-871C-48F1-A1A2-D02692435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3557" name="TextBox 6">
            <a:extLst>
              <a:ext uri="{FF2B5EF4-FFF2-40B4-BE49-F238E27FC236}">
                <a16:creationId xmlns:a16="http://schemas.microsoft.com/office/drawing/2014/main" id="{49B8F759-27C1-4D21-9084-6CCD8EC82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8" name="TextBox 7">
            <a:extLst>
              <a:ext uri="{FF2B5EF4-FFF2-40B4-BE49-F238E27FC236}">
                <a16:creationId xmlns:a16="http://schemas.microsoft.com/office/drawing/2014/main" id="{32C83207-C0FA-4754-A515-DC9A8D8E2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3559" name="TextBox 8">
            <a:extLst>
              <a:ext uri="{FF2B5EF4-FFF2-40B4-BE49-F238E27FC236}">
                <a16:creationId xmlns:a16="http://schemas.microsoft.com/office/drawing/2014/main" id="{08FC3801-30B8-41E6-8FFB-2F264D34A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0" name="TextBox 9">
            <a:extLst>
              <a:ext uri="{FF2B5EF4-FFF2-40B4-BE49-F238E27FC236}">
                <a16:creationId xmlns:a16="http://schemas.microsoft.com/office/drawing/2014/main" id="{DBF9BB1C-1C86-494A-8509-550642DE7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1" name="TextBox 10">
            <a:extLst>
              <a:ext uri="{FF2B5EF4-FFF2-40B4-BE49-F238E27FC236}">
                <a16:creationId xmlns:a16="http://schemas.microsoft.com/office/drawing/2014/main" id="{AA45C6D3-8D35-4B48-8D7B-7C63A15AD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3562" name="TextBox 11">
            <a:extLst>
              <a:ext uri="{FF2B5EF4-FFF2-40B4-BE49-F238E27FC236}">
                <a16:creationId xmlns:a16="http://schemas.microsoft.com/office/drawing/2014/main" id="{51B47AB5-430D-4054-9B14-40D0C8FA2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3563" name="TextBox 12">
            <a:extLst>
              <a:ext uri="{FF2B5EF4-FFF2-40B4-BE49-F238E27FC236}">
                <a16:creationId xmlns:a16="http://schemas.microsoft.com/office/drawing/2014/main" id="{7DF9D8C9-4706-4913-880F-78C692D7C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4" name="TextBox 13">
            <a:extLst>
              <a:ext uri="{FF2B5EF4-FFF2-40B4-BE49-F238E27FC236}">
                <a16:creationId xmlns:a16="http://schemas.microsoft.com/office/drawing/2014/main" id="{DB5537AA-0DC4-43A4-B6D9-679276C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3565" name="Object 54">
            <a:extLst>
              <a:ext uri="{FF2B5EF4-FFF2-40B4-BE49-F238E27FC236}">
                <a16:creationId xmlns:a16="http://schemas.microsoft.com/office/drawing/2014/main" id="{6E742D5B-5187-460D-9728-9BAAEA676A4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5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CEED446-D9A0-4F47-9C3A-6DE1D8A40443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94CFC8-92F4-47C5-AD82-CCC512C4AC8A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7A5C920-FA68-49A6-BD72-B445967CA763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A5ED7D-35A5-46AE-B8A8-E10567969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6C587-BD81-4F5D-91D3-384837687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F53F7-FF8C-43D3-84DB-83CC87EF03F4}" type="slidenum">
              <a:rPr lang="en-US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524000"/>
            <a:ext cx="8318500" cy="42672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b="1" dirty="0"/>
              <a:t>Classification: Definition</a:t>
            </a:r>
          </a:p>
          <a:p>
            <a:pPr>
              <a:spcAft>
                <a:spcPts val="1200"/>
              </a:spcAft>
            </a:pPr>
            <a:r>
              <a:rPr lang="en-US" b="1" dirty="0"/>
              <a:t>Example of a Decision Tree</a:t>
            </a:r>
          </a:p>
          <a:p>
            <a:pPr>
              <a:spcAft>
                <a:spcPts val="1200"/>
              </a:spcAft>
            </a:pPr>
            <a:r>
              <a:rPr lang="en-US" b="1" dirty="0"/>
              <a:t>Decision Tree Induction</a:t>
            </a:r>
          </a:p>
          <a:p>
            <a:pPr>
              <a:spcAft>
                <a:spcPts val="1200"/>
              </a:spcAft>
            </a:pPr>
            <a:r>
              <a:rPr lang="en-US" b="1" dirty="0"/>
              <a:t>Decision Tree Based Classification</a:t>
            </a:r>
            <a:endParaRPr lang="en-US" dirty="0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22542D96-6C1E-489F-9717-C03B23DD3A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40475"/>
            <a:ext cx="3086100" cy="365125"/>
          </a:xfrm>
        </p:spPr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BAEA07A2-CA67-4A32-A09B-034A89771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8" name="Object 56">
            <a:extLst>
              <a:ext uri="{FF2B5EF4-FFF2-40B4-BE49-F238E27FC236}">
                <a16:creationId xmlns:a16="http://schemas.microsoft.com/office/drawing/2014/main" id="{C9FBFF79-E83C-48ED-A124-1D35F212658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7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Box 1">
            <a:extLst>
              <a:ext uri="{FF2B5EF4-FFF2-40B4-BE49-F238E27FC236}">
                <a16:creationId xmlns:a16="http://schemas.microsoft.com/office/drawing/2014/main" id="{C7ED59C7-718E-4D24-8711-2AE56EE50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0" name="TextBox 5">
            <a:extLst>
              <a:ext uri="{FF2B5EF4-FFF2-40B4-BE49-F238E27FC236}">
                <a16:creationId xmlns:a16="http://schemas.microsoft.com/office/drawing/2014/main" id="{B5F6F829-8ACD-44F8-A5C2-2B6C46E68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EC16800E-7AA7-414E-917D-85968FA79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2" name="TextBox 7">
            <a:extLst>
              <a:ext uri="{FF2B5EF4-FFF2-40B4-BE49-F238E27FC236}">
                <a16:creationId xmlns:a16="http://schemas.microsoft.com/office/drawing/2014/main" id="{F2A76673-BF1E-43C9-823E-28C07A6A1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4583" name="TextBox 8">
            <a:extLst>
              <a:ext uri="{FF2B5EF4-FFF2-40B4-BE49-F238E27FC236}">
                <a16:creationId xmlns:a16="http://schemas.microsoft.com/office/drawing/2014/main" id="{1F129BBA-69BA-4517-83CE-594C0F6AD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4" name="TextBox 9">
            <a:extLst>
              <a:ext uri="{FF2B5EF4-FFF2-40B4-BE49-F238E27FC236}">
                <a16:creationId xmlns:a16="http://schemas.microsoft.com/office/drawing/2014/main" id="{E6BBB9E8-E8D8-442F-8400-100DBC7A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5" name="TextBox 10">
            <a:extLst>
              <a:ext uri="{FF2B5EF4-FFF2-40B4-BE49-F238E27FC236}">
                <a16:creationId xmlns:a16="http://schemas.microsoft.com/office/drawing/2014/main" id="{FDD1860B-5F49-4C0A-B3C3-EADE3037E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4586" name="TextBox 11">
            <a:extLst>
              <a:ext uri="{FF2B5EF4-FFF2-40B4-BE49-F238E27FC236}">
                <a16:creationId xmlns:a16="http://schemas.microsoft.com/office/drawing/2014/main" id="{E09500AE-F8A4-4EC0-BEB1-A7873FF6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4587" name="TextBox 12">
            <a:extLst>
              <a:ext uri="{FF2B5EF4-FFF2-40B4-BE49-F238E27FC236}">
                <a16:creationId xmlns:a16="http://schemas.microsoft.com/office/drawing/2014/main" id="{68C87926-2A2A-483F-BA21-4603D75B9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8" name="TextBox 13">
            <a:extLst>
              <a:ext uri="{FF2B5EF4-FFF2-40B4-BE49-F238E27FC236}">
                <a16:creationId xmlns:a16="http://schemas.microsoft.com/office/drawing/2014/main" id="{D499C468-37A6-4E69-A27A-D271A47FE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4589" name="Object 54">
            <a:extLst>
              <a:ext uri="{FF2B5EF4-FFF2-40B4-BE49-F238E27FC236}">
                <a16:creationId xmlns:a16="http://schemas.microsoft.com/office/drawing/2014/main" id="{8850E977-9B7A-4E8D-8EE4-87995642ED5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8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BC4DA0EF-D307-48F4-B158-643E0255A36D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0EF287B-E014-4F5C-B97A-7D6D07E76FBE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452B06-F3FA-4AE9-8B59-4FEF2DA81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33A4A7-3902-44F7-B2B1-4CED9C5D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B7660-E5A7-4E19-9158-548A515C650E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9A0CD44C-E1FF-40C2-8837-BBEA984CA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4246272B-C399-490D-AB97-57B80558B8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9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A9B0328E-E3D2-4E8C-BDCF-9F410CAB4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4" name="TextBox 5">
            <a:extLst>
              <a:ext uri="{FF2B5EF4-FFF2-40B4-BE49-F238E27FC236}">
                <a16:creationId xmlns:a16="http://schemas.microsoft.com/office/drawing/2014/main" id="{27CDD6FA-5CF2-49F9-AE32-F963958DC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5605" name="TextBox 6">
            <a:extLst>
              <a:ext uri="{FF2B5EF4-FFF2-40B4-BE49-F238E27FC236}">
                <a16:creationId xmlns:a16="http://schemas.microsoft.com/office/drawing/2014/main" id="{EB51C09A-4501-4CFD-88A7-69A3B1E14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6" name="TextBox 7">
            <a:extLst>
              <a:ext uri="{FF2B5EF4-FFF2-40B4-BE49-F238E27FC236}">
                <a16:creationId xmlns:a16="http://schemas.microsoft.com/office/drawing/2014/main" id="{14C876BA-C197-4DAB-92BB-33B7F97A9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5607" name="TextBox 8">
            <a:extLst>
              <a:ext uri="{FF2B5EF4-FFF2-40B4-BE49-F238E27FC236}">
                <a16:creationId xmlns:a16="http://schemas.microsoft.com/office/drawing/2014/main" id="{800F3BDD-CE05-4B84-859E-BFB8EA784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8" name="TextBox 9">
            <a:extLst>
              <a:ext uri="{FF2B5EF4-FFF2-40B4-BE49-F238E27FC236}">
                <a16:creationId xmlns:a16="http://schemas.microsoft.com/office/drawing/2014/main" id="{877D365D-6536-4403-B372-55F28646E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9" name="TextBox 10">
            <a:extLst>
              <a:ext uri="{FF2B5EF4-FFF2-40B4-BE49-F238E27FC236}">
                <a16:creationId xmlns:a16="http://schemas.microsoft.com/office/drawing/2014/main" id="{475CDFEE-6AD7-44DC-9D73-17DDBADA7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5610" name="TextBox 11">
            <a:extLst>
              <a:ext uri="{FF2B5EF4-FFF2-40B4-BE49-F238E27FC236}">
                <a16:creationId xmlns:a16="http://schemas.microsoft.com/office/drawing/2014/main" id="{12A4C05D-B2E6-4D1D-B286-40DB4DF49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5611" name="TextBox 12">
            <a:extLst>
              <a:ext uri="{FF2B5EF4-FFF2-40B4-BE49-F238E27FC236}">
                <a16:creationId xmlns:a16="http://schemas.microsoft.com/office/drawing/2014/main" id="{4EB14A6B-43A9-4336-A92C-595EA7B60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81370EE4-7857-44B6-A6DC-BAF550685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D287EF9-04FD-40A6-9B26-1BF3B92E502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0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76BD54-CC51-4AD5-AF02-A9D7C52EE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1D9FB-5787-4E28-A80A-D987C7F7C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49EFE-B825-4CEE-ACAE-E9CA80B372AF}" type="slidenum">
              <a:rPr lang="en-US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rly termination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D9EEB1-E4DF-4BC9-A953-512A23729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392669-F619-4F36-AB46-9A4801548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24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25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26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E9A8FD-2D1A-487B-9726-1548A8409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5524A2-F09E-4750-A4A3-0A925BD0D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6D3CB4-708B-4B73-95BA-B3B3B1DD14F5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9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50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51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E2BAAB-9EA3-4F96-A555-24A3123E7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82065-7B11-4FE8-9790-CBACC4546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58AD22-6FE2-48DF-97D6-2E47F1F4643D}" type="slidenum">
              <a:rPr lang="en-US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7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21FDEF-C3F0-4087-9634-ED00071F4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>
                <a:ea typeface="ＭＳ Ｐゴシック" panose="020B0600070205080204" pitchFamily="34" charset="-128"/>
              </a:rPr>
              <a:t>: (A &lt; v) or (A </a:t>
            </a:r>
            <a:r>
              <a:rPr lang="en-US" altLang="en-US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1243062-9BC5-487B-84A5-9EFDCBFB5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8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7B1F03-06D1-4093-BA48-3CB59539B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DA537D-5F67-45A5-BD34-E9A9F857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881E-104F-4428-945D-FE5790AEABC9}" type="slidenum">
              <a:rPr lang="en-US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purer</a:t>
            </a:r>
            <a:r>
              <a:rPr lang="en-US"/>
              <a:t> class distribution are preferred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4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5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1281511-C389-4406-9808-90A029AA2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E1A086-61BC-473A-A535-E404A3D0C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8DB3AA-7E9D-4145-BD5E-7F396D8044A4}" type="slidenum">
              <a:rPr lang="en-US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ch record is by characterized by a tuple (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,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), where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s the attribute set and </a:t>
            </a:r>
            <a:r>
              <a:rPr lang="en-US" i="1">
                <a:latin typeface="Times New Roman" charset="0"/>
              </a:rPr>
              <a:t>y </a:t>
            </a:r>
            <a:r>
              <a:rPr lang="en-US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: class, response, dependent variable, output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Learn a model that maps each attribute set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nto one of the predefined class labels </a:t>
            </a:r>
            <a:r>
              <a:rPr lang="en-US" i="1">
                <a:latin typeface="Times New Roman" charset="0"/>
              </a:rPr>
              <a:t>y</a:t>
            </a:r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Misclassification error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C577CD-6375-4037-AF91-7D5217464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FB50FF-0759-4EEF-8393-268F16972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D98BA-5D74-4A99-B019-B5438A47F31F}" type="slidenum">
              <a:rPr lang="en-US"/>
              <a:pPr>
                <a:defRPr/>
              </a:pPr>
              <a:t>3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 b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 b="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91" r="-1491" b="-3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blipFill>
                <a:blip r:embed="rId5"/>
                <a:stretch>
                  <a:fillRect l="-1964" t="-3614" b="-10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Compute impurity measure of each child node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b="1" dirty="0">
                <a:cs typeface="+mn-cs"/>
              </a:rPr>
              <a:t>		Gain = P - M</a:t>
            </a:r>
            <a:br>
              <a:rPr lang="en-US" b="1" dirty="0">
                <a:cs typeface="+mn-cs"/>
              </a:rPr>
            </a:b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9AC9CC-4880-4F2B-8474-E114AB15E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AD9241-5E8D-4758-92D6-5706D5184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B3FB04-30F3-4A8B-896F-A2FC78A6A289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12" name="Document" r:id="rId3" imgW="3327400" imgH="1397000" progId="Word.Document.8">
                  <p:embed/>
                </p:oleObj>
              </mc:Choice>
              <mc:Fallback>
                <p:oleObj name="Document" r:id="rId3" imgW="33274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13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14" name="Document" r:id="rId7" imgW="3340100" imgH="1397000" progId="Word.Document.8">
                  <p:embed/>
                </p:oleObj>
              </mc:Choice>
              <mc:Fallback>
                <p:oleObj name="Document" r:id="rId7" imgW="33401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15" name="Document" r:id="rId9" imgW="3352800" imgH="1397000" progId="Word.Document.8">
                  <p:embed/>
                </p:oleObj>
              </mc:Choice>
              <mc:Fallback>
                <p:oleObj name="Document" r:id="rId9" imgW="33528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16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71ED1C-85E7-4CC9-8C0F-A1507653C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2228D-E7D1-495F-98CE-4394C136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D4573C-EC14-49A9-8668-FF8B33BC1AFD}" type="slidenum">
              <a:rPr lang="en-US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b="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Gini index is used in decision tree algorithms such as CART, SLIQ, SPRINT</a:t>
                </a:r>
                <a:endParaRPr lang="en-US" sz="3200" dirty="0"/>
              </a:p>
              <a:p>
                <a:pPr lvl="1">
                  <a:lnSpc>
                    <a:spcPct val="90000"/>
                  </a:lnSpc>
                </a:pPr>
                <a:endParaRPr lang="en-US" altLang="en-US" sz="24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4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  <a:blipFill>
                <a:blip r:embed="rId2"/>
                <a:stretch>
                  <a:fillRect l="-440" t="-1966" r="-1245" b="-17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F35ACB-8961-4AEB-A58A-D3F55B0D2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9414AA-ABDE-48C8-80E4-CAE90C1CA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5890E-E3F5-402E-A1DF-E58C362003D1}" type="slidenum">
              <a:rPr lang="en-US"/>
              <a:pPr>
                <a:defRPr/>
              </a:pPr>
              <a:t>3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= 2p (1-p)</a:t>
            </a:r>
            <a:endParaRPr lang="en-US" altLang="en-US" sz="16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8" name="Document" r:id="rId3" imgW="3284220" imgH="1970532" progId="Word.Document.8">
                  <p:embed/>
                </p:oleObj>
              </mc:Choice>
              <mc:Fallback>
                <p:oleObj name="Document" r:id="rId3" imgW="3284220" imgH="197053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9" name="Document" r:id="rId5" imgW="3284220" imgH="1970532" progId="Word.Document.8">
                  <p:embed/>
                </p:oleObj>
              </mc:Choice>
              <mc:Fallback>
                <p:oleObj name="Document" r:id="rId5" imgW="3284220" imgH="197053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70" name="Document" r:id="rId7" imgW="3284220" imgH="1970532" progId="Word.Document.8">
                  <p:embed/>
                </p:oleObj>
              </mc:Choice>
              <mc:Fallback>
                <p:oleObj name="Document" r:id="rId7" imgW="3284220" imgH="19705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71" name="Document" r:id="rId9" imgW="3284220" imgH="1970532" progId="Word.Document.8">
                  <p:embed/>
                </p:oleObj>
              </mc:Choice>
              <mc:Fallback>
                <p:oleObj name="Document" r:id="rId9" imgW="3284220" imgH="1970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EF391D5-8CCD-4B7B-AEAD-4F7B958B9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73ABD-BE94-453C-B227-9AEBB5668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62B9CE-DD13-4C04-8E3A-BE1A957B656B}" type="slidenum">
              <a:rPr lang="en-US"/>
              <a:pPr>
                <a:defRPr/>
              </a:pPr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08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09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10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F61E7E-E2B4-4C81-BA18-B27510545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for 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>
                    <a:cs typeface="+mn-cs"/>
                  </a:rPr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where,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cs typeface="+mn-cs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>
                    <a:cs typeface="+mn-cs"/>
                  </a:rPr>
                  <a:t>,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    	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>
                    <a:cs typeface="+mn-cs"/>
                  </a:rPr>
                  <a:t> </a:t>
                </a:r>
                <a:r>
                  <a:rPr lang="en-US" sz="2400" dirty="0">
                    <a:cs typeface="+mn-cs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.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  <a:blipFill>
                <a:blip r:embed="rId2"/>
                <a:stretch>
                  <a:fillRect l="-509" t="-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3CC645-64C3-44BD-BEE7-C31BE4C63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3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 dirty="0"/>
              <a:t>Splits into two partitions (child nodes)</a:t>
            </a:r>
          </a:p>
          <a:p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6" name="Document" r:id="rId3" imgW="3187700" imgH="3048000" progId="Word.Document.8">
                  <p:embed/>
                </p:oleObj>
              </mc:Choice>
              <mc:Fallback>
                <p:oleObj name="Document" r:id="rId3" imgW="3187700" imgH="30480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7" name="Document" r:id="rId5" imgW="3265932" imgH="2548128" progId="Word.Document.8">
                  <p:embed/>
                </p:oleObj>
              </mc:Choice>
              <mc:Fallback>
                <p:oleObj name="Document" r:id="rId5" imgW="3265932" imgH="254812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DB410-0FF0-4006-B695-FDC7B1C8F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4" name="Document" r:id="rId3" imgW="5854700" imgH="4000500" progId="Word.Document.8">
                  <p:embed/>
                </p:oleObj>
              </mc:Choice>
              <mc:Fallback>
                <p:oleObj name="Document" r:id="rId3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5" name="Document" r:id="rId5" imgW="5854700" imgH="4000500" progId="Word.Document.8">
                  <p:embed/>
                </p:oleObj>
              </mc:Choice>
              <mc:Fallback>
                <p:oleObj name="Document" r:id="rId5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6" name="Document" r:id="rId7" imgW="6210300" imgH="3187700" progId="Word.Document.8">
                  <p:embed/>
                </p:oleObj>
              </mc:Choice>
              <mc:Fallback>
                <p:oleObj name="Document" r:id="rId7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8"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550F7-DE17-4B9E-B3E5-C1A623AA0BCE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91638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om x-rays or MRI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02E2BE-B5DD-4502-BE18-A23C8912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6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3693"/>
              </p:ext>
            </p:extLst>
          </p:nvPr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9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6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2057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1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2057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4992688" y="4899025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9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0A49B9-DC36-4F58-B202-6FF0437A6B15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>
          <a:xfrm>
            <a:off x="628650" y="6356350"/>
            <a:ext cx="2057400" cy="365125"/>
          </a:xfrm>
        </p:spPr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>
                  <a:cs typeface="+mn-cs"/>
                </a:endParaRP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  <a:blipFill>
                <a:blip r:embed="rId2"/>
                <a:stretch>
                  <a:fillRect l="-348" t="-2353" r="-1182" b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4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99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0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1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4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mputing Information Gain After Splitting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  <a:blipFill>
                <a:blip r:embed="rId2"/>
                <a:stretch>
                  <a:fillRect l="-218" t="-1478" r="-1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4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0"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 xmlns="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2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4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5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572" y="1284111"/>
            <a:ext cx="5260790" cy="5029200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3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20"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21"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22"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5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Classification Error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5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45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46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47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5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145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94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95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9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0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1" name="Document" r:id="rId7" imgW="3276600" imgH="2552700" progId="Word.Document.8">
                  <p:embed/>
                </p:oleObj>
              </mc:Choice>
              <mc:Fallback>
                <p:oleObj name="Document" r:id="rId7" imgW="3276600" imgH="2552700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56</a:t>
            </a:fld>
            <a:endParaRPr 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31750"/>
            <a:ext cx="8280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787400" y="1014413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381000" y="31750"/>
            <a:ext cx="82804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en-US" kern="0">
                <a:cs typeface="+mj-cs"/>
              </a:rPr>
              <a:t>Handling interactions</a:t>
            </a:r>
            <a:endParaRPr lang="en-US" kern="0" dirty="0">
              <a:cs typeface="+mj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j-cs"/>
              </a:rPr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787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6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5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Support Vector Machin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ural Networks, Deep Neural Nets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28600"/>
            <a:ext cx="8839200" cy="533400"/>
          </a:xfrm>
        </p:spPr>
        <p:txBody>
          <a:bodyPr/>
          <a:lstStyle/>
          <a:p>
            <a:pPr>
              <a:defRPr/>
            </a:pPr>
            <a:r>
              <a:rPr lang="en-US" sz="2300">
                <a:cs typeface="+mj-cs"/>
              </a:rPr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300" y="1828800"/>
            <a:ext cx="28956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5240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" y="1524000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1BCD97-90F3-4FDC-94D7-447FE190F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BA9820-9662-46A6-ADDE-3DD2ED144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D22FE4-A033-49DE-ADF8-701A1E3A2782}" type="slidenum">
              <a:rPr lang="en-US"/>
              <a:pPr>
                <a:defRPr/>
              </a:pPr>
              <a:t>60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5722920" y="3593520"/>
              <a:ext cx="210960" cy="1818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15360" y="3587400"/>
                <a:ext cx="227880" cy="19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/>
              <p14:cNvContentPartPr/>
              <p14:nvPr/>
            </p14:nvContentPartPr>
            <p14:xfrm>
              <a:off x="2638800" y="1735920"/>
              <a:ext cx="1503360" cy="42872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33760" y="1730880"/>
                <a:ext cx="1513080" cy="4297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4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09C8D7-84F6-408D-8B34-C8AFD82B4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5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53184-1496-48BB-825B-EAAE9CEA8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8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B5426D-612B-431A-AE31-090551F87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665</TotalTime>
  <Pages>3</Pages>
  <Words>3246</Words>
  <Application>Microsoft Macintosh PowerPoint</Application>
  <PresentationFormat>On-screen Show (4:3)</PresentationFormat>
  <Paragraphs>687</Paragraphs>
  <Slides>6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69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Document</vt:lpstr>
      <vt:lpstr>Visio</vt:lpstr>
      <vt:lpstr>Chapter Three:  Classification: Basic Concepts and Techniques</vt:lpstr>
      <vt:lpstr>Outline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Limitations of single attribute-based decision boundar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Amir Mirzaeinia</cp:lastModifiedBy>
  <cp:revision>80</cp:revision>
  <cp:lastPrinted>2019-08-23T17:53:06Z</cp:lastPrinted>
  <dcterms:created xsi:type="dcterms:W3CDTF">2018-02-14T20:41:00Z</dcterms:created>
  <dcterms:modified xsi:type="dcterms:W3CDTF">2024-06-04T16:37:27Z</dcterms:modified>
</cp:coreProperties>
</file>